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7029" w:rsidRDefault="000D7029" w:rsidP="000D7029">
      <w:pPr>
        <w:jc w:val="center"/>
        <w:rPr>
          <w:sz w:val="48"/>
          <w:szCs w:val="24"/>
        </w:rPr>
      </w:pPr>
    </w:p>
    <w:p w:rsidR="000D7029" w:rsidRDefault="000D7029" w:rsidP="000D7029">
      <w:pPr>
        <w:jc w:val="center"/>
        <w:rPr>
          <w:sz w:val="48"/>
          <w:szCs w:val="24"/>
        </w:rPr>
      </w:pPr>
    </w:p>
    <w:p w:rsidR="000D7029" w:rsidRDefault="000D7029" w:rsidP="000D7029">
      <w:pPr>
        <w:jc w:val="center"/>
        <w:rPr>
          <w:sz w:val="48"/>
          <w:szCs w:val="24"/>
        </w:rPr>
      </w:pPr>
    </w:p>
    <w:p w:rsidR="000D7029" w:rsidRDefault="000D7029" w:rsidP="000D7029">
      <w:pPr>
        <w:jc w:val="center"/>
        <w:rPr>
          <w:sz w:val="48"/>
          <w:szCs w:val="24"/>
        </w:rPr>
      </w:pPr>
    </w:p>
    <w:p w:rsidR="000D7029" w:rsidRDefault="000D7029" w:rsidP="000D7029">
      <w:pPr>
        <w:jc w:val="center"/>
        <w:rPr>
          <w:sz w:val="48"/>
          <w:szCs w:val="24"/>
        </w:rPr>
      </w:pPr>
    </w:p>
    <w:p w:rsidR="000D7029" w:rsidRDefault="000D7029" w:rsidP="000D7029">
      <w:pPr>
        <w:jc w:val="center"/>
        <w:rPr>
          <w:sz w:val="48"/>
          <w:szCs w:val="24"/>
        </w:rPr>
      </w:pPr>
    </w:p>
    <w:p w:rsidR="00980DE7" w:rsidRPr="000D7029" w:rsidRDefault="00980DE7" w:rsidP="000D7029">
      <w:pPr>
        <w:jc w:val="center"/>
        <w:rPr>
          <w:b/>
          <w:sz w:val="48"/>
          <w:szCs w:val="24"/>
        </w:rPr>
      </w:pPr>
      <w:r w:rsidRPr="000D7029">
        <w:rPr>
          <w:b/>
          <w:sz w:val="48"/>
          <w:szCs w:val="24"/>
        </w:rPr>
        <w:t>CIS 310-02 A</w:t>
      </w:r>
      <w:r w:rsidR="000D7029" w:rsidRPr="000D7029">
        <w:rPr>
          <w:b/>
          <w:sz w:val="48"/>
          <w:szCs w:val="24"/>
        </w:rPr>
        <w:t xml:space="preserve">ssignment </w:t>
      </w:r>
      <w:r w:rsidRPr="000D7029">
        <w:rPr>
          <w:b/>
          <w:sz w:val="48"/>
          <w:szCs w:val="24"/>
        </w:rPr>
        <w:t>5</w:t>
      </w:r>
    </w:p>
    <w:p w:rsidR="000D7029" w:rsidRDefault="000D7029" w:rsidP="000D7029">
      <w:pPr>
        <w:jc w:val="center"/>
        <w:rPr>
          <w:sz w:val="48"/>
          <w:szCs w:val="24"/>
        </w:rPr>
      </w:pPr>
      <w:r w:rsidRPr="000D7029">
        <w:rPr>
          <w:sz w:val="48"/>
          <w:szCs w:val="24"/>
        </w:rPr>
        <w:t>September 27, 2017</w:t>
      </w:r>
    </w:p>
    <w:p w:rsidR="000D7029" w:rsidRPr="000D7029" w:rsidRDefault="000D7029" w:rsidP="000D7029">
      <w:pPr>
        <w:jc w:val="center"/>
        <w:rPr>
          <w:sz w:val="48"/>
          <w:szCs w:val="24"/>
        </w:rPr>
      </w:pPr>
    </w:p>
    <w:p w:rsidR="000D7029" w:rsidRPr="000D7029" w:rsidRDefault="000D7029" w:rsidP="000D7029">
      <w:pPr>
        <w:jc w:val="center"/>
        <w:rPr>
          <w:sz w:val="48"/>
          <w:szCs w:val="24"/>
        </w:rPr>
      </w:pPr>
      <w:r w:rsidRPr="000D7029">
        <w:rPr>
          <w:sz w:val="48"/>
          <w:szCs w:val="24"/>
        </w:rPr>
        <w:t>Jessica Hoffman</w:t>
      </w:r>
    </w:p>
    <w:p w:rsidR="000D7029" w:rsidRDefault="000D7029" w:rsidP="00980DE7">
      <w:pPr>
        <w:jc w:val="right"/>
        <w:rPr>
          <w:sz w:val="24"/>
          <w:szCs w:val="24"/>
        </w:rPr>
      </w:pPr>
    </w:p>
    <w:bookmarkStart w:id="0" w:name="_GoBack"/>
    <w:p w:rsidR="00102A4A" w:rsidRDefault="00102A4A" w:rsidP="00102A4A">
      <w:pPr>
        <w:rPr>
          <w:sz w:val="24"/>
          <w:szCs w:val="24"/>
        </w:rPr>
      </w:pPr>
      <w:r>
        <w:object w:dxaOrig="15435" w:dyaOrig="23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7.75pt;height:777.75pt" o:ole="">
            <v:imagedata r:id="rId7" o:title=""/>
          </v:shape>
          <o:OLEObject Type="Embed" ProgID="Visio.Drawing.15" ShapeID="_x0000_i1025" DrawAspect="Content" ObjectID="_1568005383" r:id="rId8"/>
        </w:object>
      </w:r>
      <w:bookmarkEnd w:id="0"/>
    </w:p>
    <w:p w:rsidR="00AD2BAC" w:rsidRPr="00102A4A" w:rsidRDefault="00AD2BAC" w:rsidP="00102A4A">
      <w:pPr>
        <w:rPr>
          <w:sz w:val="24"/>
          <w:szCs w:val="24"/>
        </w:rPr>
      </w:pPr>
    </w:p>
    <w:p w:rsidR="00AD2BAC" w:rsidRPr="00407773" w:rsidRDefault="00AD2BAC" w:rsidP="00407773">
      <w:pPr>
        <w:pStyle w:val="ListParagraph"/>
        <w:numPr>
          <w:ilvl w:val="0"/>
          <w:numId w:val="3"/>
        </w:numPr>
        <w:rPr>
          <w:b/>
          <w:sz w:val="24"/>
          <w:szCs w:val="24"/>
        </w:rPr>
      </w:pPr>
      <w:r w:rsidRPr="00407773">
        <w:rPr>
          <w:b/>
          <w:sz w:val="24"/>
          <w:szCs w:val="24"/>
        </w:rPr>
        <w:t>Business Rules</w:t>
      </w:r>
    </w:p>
    <w:p w:rsidR="00AD2BAC" w:rsidRDefault="00AD2BAC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</w:t>
      </w:r>
      <w:r w:rsidR="0072162C">
        <w:rPr>
          <w:sz w:val="24"/>
          <w:szCs w:val="24"/>
        </w:rPr>
        <w:t xml:space="preserve"> A License Certification </w:t>
      </w:r>
      <w:proofErr w:type="gramStart"/>
      <w:r w:rsidR="0072162C">
        <w:rPr>
          <w:sz w:val="24"/>
          <w:szCs w:val="24"/>
        </w:rPr>
        <w:t>is tied</w:t>
      </w:r>
      <w:proofErr w:type="gramEnd"/>
      <w:r w:rsidR="0072162C">
        <w:rPr>
          <w:sz w:val="24"/>
          <w:szCs w:val="24"/>
        </w:rPr>
        <w:t xml:space="preserve"> to zero or many License Certifications Earned, and a License Certification Earned is tied to one and only one License Certification</w:t>
      </w:r>
    </w:p>
    <w:p w:rsidR="00AD2BAC" w:rsidRDefault="00AD2BAC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</w:t>
      </w:r>
      <w:r w:rsidR="00077090">
        <w:rPr>
          <w:sz w:val="24"/>
          <w:szCs w:val="24"/>
        </w:rPr>
        <w:t xml:space="preserve"> A Test is associated with zero or many Test Results, and a Test Result is associated with one and only one Test</w:t>
      </w:r>
    </w:p>
    <w:p w:rsidR="00AD2BAC" w:rsidRDefault="00AD2BAC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</w:t>
      </w:r>
      <w:r w:rsidR="00077090">
        <w:rPr>
          <w:sz w:val="24"/>
          <w:szCs w:val="24"/>
        </w:rPr>
        <w:t xml:space="preserve"> An Employee has zero or many Test Results, and a Test Result is associated with one and only one Employee</w:t>
      </w:r>
    </w:p>
    <w:p w:rsidR="00AD2BAC" w:rsidRDefault="00AD2BAC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</w:t>
      </w:r>
      <w:r w:rsidR="00077090">
        <w:rPr>
          <w:sz w:val="24"/>
          <w:szCs w:val="24"/>
        </w:rPr>
        <w:t xml:space="preserve"> An Employee has zero or many License Certifications Earned, and a License Certification Earned is associated with one and only one Employee.</w:t>
      </w:r>
    </w:p>
    <w:p w:rsidR="00AD2BAC" w:rsidRDefault="00AD2BAC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</w:t>
      </w:r>
      <w:r w:rsidR="000F2C1D">
        <w:rPr>
          <w:sz w:val="24"/>
          <w:szCs w:val="24"/>
        </w:rPr>
        <w:t xml:space="preserve"> An Employee belongs to zero or many Crews, and a Crew has one and only one Employee</w:t>
      </w:r>
    </w:p>
    <w:p w:rsidR="00AD2BAC" w:rsidRDefault="00AD2BAC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</w:t>
      </w:r>
      <w:r w:rsidR="000F2C1D">
        <w:rPr>
          <w:sz w:val="24"/>
          <w:szCs w:val="24"/>
        </w:rPr>
        <w:t xml:space="preserve"> A Crew is associated with zero or many Crew Assignments, and a Crew Assignment has one and only one Crew</w:t>
      </w:r>
    </w:p>
    <w:p w:rsidR="00AD2BAC" w:rsidRDefault="00AD2BAC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</w:t>
      </w:r>
      <w:r w:rsidR="000F2C1D">
        <w:rPr>
          <w:sz w:val="24"/>
          <w:szCs w:val="24"/>
        </w:rPr>
        <w:t xml:space="preserve"> An Aircraft is associated with zero or many Crew Assignments, and a Crew assignment has one and only one Aircraft</w:t>
      </w:r>
    </w:p>
    <w:p w:rsidR="000F2C1D" w:rsidRDefault="000F2C1D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</w:t>
      </w:r>
      <w:r w:rsidR="00611634">
        <w:rPr>
          <w:sz w:val="24"/>
          <w:szCs w:val="24"/>
        </w:rPr>
        <w:t xml:space="preserve"> A Crew Assignment is associated with zero or many Charter Trips, and a Charter Trip has one and only one Crew Assignment</w:t>
      </w:r>
    </w:p>
    <w:p w:rsidR="00611634" w:rsidRDefault="00611634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 An Aircraft is assigned to zero or many Charter Trips, and a Charter Trip has one and only one Aircraft.</w:t>
      </w:r>
    </w:p>
    <w:p w:rsidR="00726774" w:rsidRDefault="00726774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 A Customer can reserve zero or many Charter Trips, and a Charter Trip is reserved by one and only one Customer</w:t>
      </w:r>
    </w:p>
    <w:p w:rsidR="00726774" w:rsidRDefault="00726774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 A Customer Bill is associated with zero or one Charter Trips, and a Charter Trip is associated with one and only one Customer Bill</w:t>
      </w:r>
    </w:p>
    <w:p w:rsidR="00726774" w:rsidRDefault="00726774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 A Customer Bill has one and only one Total Flight Charge, and a Total Flight Charge is associated with one and only one Customer Bill</w:t>
      </w:r>
    </w:p>
    <w:p w:rsidR="00726774" w:rsidRDefault="00726774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</w:t>
      </w:r>
      <w:r w:rsidR="00715300">
        <w:rPr>
          <w:sz w:val="24"/>
          <w:szCs w:val="24"/>
        </w:rPr>
        <w:t xml:space="preserve"> A Total Flight Charge has one and only one Crew Expense, and a Crew Expense is associated with one and only one Total Flight Charge</w:t>
      </w:r>
    </w:p>
    <w:p w:rsidR="00715300" w:rsidRDefault="00715300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 A Total Flight Charge has one and only one Wait Charge, and a Wait Charge is associated with one and only one Total Flight Charge</w:t>
      </w:r>
    </w:p>
    <w:p w:rsidR="0033319E" w:rsidRPr="00AD2BAC" w:rsidRDefault="0033319E" w:rsidP="00AD2BA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- A Wait Charge is based off one and only one Aircraft, and an Aircraft is associated with zero or many Wait Charges</w:t>
      </w:r>
    </w:p>
    <w:sectPr w:rsidR="0033319E" w:rsidRPr="00AD2BAC" w:rsidSect="006901D3">
      <w:headerReference w:type="even" r:id="rId9"/>
      <w:pgSz w:w="12240" w:h="15840"/>
      <w:pgMar w:top="360" w:right="720" w:bottom="720" w:left="36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7C1E" w:rsidRDefault="00EB7C1E" w:rsidP="006901D3">
      <w:pPr>
        <w:spacing w:after="0" w:line="240" w:lineRule="auto"/>
      </w:pPr>
      <w:r>
        <w:separator/>
      </w:r>
    </w:p>
  </w:endnote>
  <w:endnote w:type="continuationSeparator" w:id="0">
    <w:p w:rsidR="00EB7C1E" w:rsidRDefault="00EB7C1E" w:rsidP="006901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7C1E" w:rsidRDefault="00EB7C1E" w:rsidP="006901D3">
      <w:pPr>
        <w:spacing w:after="0" w:line="240" w:lineRule="auto"/>
      </w:pPr>
      <w:r>
        <w:separator/>
      </w:r>
    </w:p>
  </w:footnote>
  <w:footnote w:type="continuationSeparator" w:id="0">
    <w:p w:rsidR="00EB7C1E" w:rsidRDefault="00EB7C1E" w:rsidP="006901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1D3" w:rsidRDefault="006901D3" w:rsidP="006901D3">
    <w:pPr>
      <w:pStyle w:val="Header"/>
      <w:numPr>
        <w:ilvl w:val="0"/>
        <w:numId w:val="2"/>
      </w:numPr>
    </w:pPr>
    <w:r w:rsidRPr="00407773">
      <w:rPr>
        <w:b/>
        <w:sz w:val="24"/>
        <w:szCs w:val="24"/>
      </w:rPr>
      <w:t>Visio</w:t>
    </w:r>
    <w:r w:rsidR="00407773">
      <w:rPr>
        <w:b/>
        <w:sz w:val="24"/>
        <w:szCs w:val="24"/>
      </w:rPr>
      <w:t xml:space="preserve"> ERD</w:t>
    </w:r>
    <w:r>
      <w:rPr>
        <w:sz w:val="24"/>
        <w:szCs w:val="24"/>
      </w:rPr>
      <w:t xml:space="preserve"> – also attached </w:t>
    </w:r>
    <w:r>
      <w:rPr>
        <w:sz w:val="24"/>
        <w:szCs w:val="24"/>
      </w:rPr>
      <w:t xml:space="preserve">in separate file on </w:t>
    </w:r>
    <w:proofErr w:type="spellStart"/>
    <w:r>
      <w:rPr>
        <w:sz w:val="24"/>
        <w:szCs w:val="24"/>
      </w:rPr>
      <w:t>BlackBoard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5764DA"/>
    <w:multiLevelType w:val="hybridMultilevel"/>
    <w:tmpl w:val="8954E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840465"/>
    <w:multiLevelType w:val="hybridMultilevel"/>
    <w:tmpl w:val="B30A20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56709F"/>
    <w:multiLevelType w:val="hybridMultilevel"/>
    <w:tmpl w:val="ED742056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131078" w:nlCheck="1" w:checkStyle="0"/>
  <w:proofState w:spelling="clean"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0DE7"/>
    <w:rsid w:val="00077090"/>
    <w:rsid w:val="000D7029"/>
    <w:rsid w:val="000F2C1D"/>
    <w:rsid w:val="00102A4A"/>
    <w:rsid w:val="002A19B3"/>
    <w:rsid w:val="0033319E"/>
    <w:rsid w:val="00407773"/>
    <w:rsid w:val="00611634"/>
    <w:rsid w:val="0068157B"/>
    <w:rsid w:val="006901D3"/>
    <w:rsid w:val="00715300"/>
    <w:rsid w:val="0072162C"/>
    <w:rsid w:val="00726774"/>
    <w:rsid w:val="007306C5"/>
    <w:rsid w:val="00744F6B"/>
    <w:rsid w:val="007D06D3"/>
    <w:rsid w:val="00804C5D"/>
    <w:rsid w:val="00980DE7"/>
    <w:rsid w:val="00AD2BAC"/>
    <w:rsid w:val="00EB7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A96F3BF-45BE-44D7-97FB-3F1BF8926A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2BA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901D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901D3"/>
  </w:style>
  <w:style w:type="paragraph" w:styleId="Footer">
    <w:name w:val="footer"/>
    <w:basedOn w:val="Normal"/>
    <w:link w:val="FooterChar"/>
    <w:uiPriority w:val="99"/>
    <w:unhideWhenUsed/>
    <w:rsid w:val="006901D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901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3</Pages>
  <Words>290</Words>
  <Characters>165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ffman,Jessica Hayley</dc:creator>
  <cp:keywords/>
  <dc:description/>
  <cp:lastModifiedBy>Hoffman, Jessica</cp:lastModifiedBy>
  <cp:revision>14</cp:revision>
  <dcterms:created xsi:type="dcterms:W3CDTF">2017-09-27T01:33:00Z</dcterms:created>
  <dcterms:modified xsi:type="dcterms:W3CDTF">2017-09-27T12:17:00Z</dcterms:modified>
</cp:coreProperties>
</file>